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proofErr w:type="spellStart"/>
      <w:r>
        <w:t>neonHIVE</w:t>
      </w:r>
      <w:proofErr w:type="spellEnd"/>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2E0257">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w:t>
      </w:r>
      <w:proofErr w:type="spellStart"/>
      <w:r w:rsidR="009A412C">
        <w:t>json</w:t>
      </w:r>
      <w:proofErr w:type="spellEnd"/>
      <w:r w:rsidR="009A412C">
        <w:t>/</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8C67B5">
        <w:br/>
        <w:t xml:space="preserve">        </w:t>
      </w:r>
      <w:proofErr w:type="spellStart"/>
      <w:r w:rsidR="008C67B5">
        <w:t>hivemq</w:t>
      </w:r>
      <w:proofErr w:type="spellEnd"/>
      <w:r w:rsidR="008C67B5">
        <w:t xml:space="preserve">-bootstrap              - </w:t>
      </w:r>
      <w:proofErr w:type="spellStart"/>
      <w:r w:rsidR="008C67B5">
        <w:t>HiveMQSettings</w:t>
      </w:r>
      <w:proofErr w:type="spellEnd"/>
      <w:r w:rsidR="008C67B5">
        <w:t xml:space="preserve"> that reference the </w:t>
      </w:r>
      <w:proofErr w:type="spellStart"/>
      <w:r w:rsidR="008C67B5">
        <w:t>HiveMQ</w:t>
      </w:r>
      <w:proofErr w:type="spellEnd"/>
      <w:r w:rsidR="008C67B5">
        <w:br/>
        <w:t xml:space="preserve">                                        nodes directly rather than via load</w:t>
      </w:r>
      <w:r w:rsidR="008C67B5">
        <w:br/>
        <w:t xml:space="preserve">                                        balancer rules</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r w:rsidR="00C22537">
        <w:br/>
        <w:t xml:space="preserve">        neon-secret-retriever</w:t>
      </w:r>
      <w:r w:rsidR="00B5102E">
        <w:br/>
        <w:t xml:space="preserve">            [timestamp]</w:t>
      </w:r>
      <w:r w:rsidR="008A6949">
        <w:t>~</w:t>
      </w:r>
      <w:r w:rsidR="00B5102E">
        <w:t>GUID          - used by [neon-secret-retriever] for persisting</w:t>
      </w:r>
      <w:r w:rsidR="00B5102E">
        <w:br/>
        <w:t xml:space="preserve">                                        a Docker secret.  [timestamp] will be set to</w:t>
      </w:r>
      <w:r w:rsidR="00B5102E">
        <w:br/>
        <w:t xml:space="preserve">                                        something like [</w:t>
      </w:r>
      <w:r w:rsidR="00B5102E" w:rsidRPr="007F585E">
        <w:t>2018-06-05T14</w:t>
      </w:r>
      <w:r w:rsidR="00B5103A">
        <w:t>_</w:t>
      </w:r>
      <w:r w:rsidR="00B5102E" w:rsidRPr="007F585E">
        <w:t>30</w:t>
      </w:r>
      <w:r w:rsidR="00B5103A">
        <w:t>_</w:t>
      </w:r>
      <w:r w:rsidR="00B5102E" w:rsidRPr="007F585E">
        <w:t>13.000Z</w:t>
      </w:r>
      <w:r w:rsidR="00B5102E">
        <w:t xml:space="preserve">] </w:t>
      </w:r>
      <w:r w:rsidR="00B5102E">
        <w:br/>
        <w:t xml:space="preserve">                                        indicating the time when the secret was </w:t>
      </w:r>
      <w:r w:rsidR="00B5102E">
        <w:br/>
        <w:t xml:space="preserve">                                        requested and GUID is a generated unique ID.</w:t>
      </w:r>
      <w:r w:rsidR="00B5102E">
        <w:br/>
        <w:t xml:space="preserve">                                        Keys with timestamps older than </w:t>
      </w:r>
      <w:r w:rsidR="00650905">
        <w:t>30</w:t>
      </w:r>
      <w:r w:rsidR="00D718C0">
        <w:t xml:space="preserve"> min</w:t>
      </w:r>
      <w:r w:rsidR="00B5102E">
        <w:t xml:space="preserve"> will </w:t>
      </w:r>
      <w:r w:rsidR="00B5102E">
        <w:br/>
        <w:t xml:space="preserve">                                        be removed by [neon-hive-manager].</w:t>
      </w:r>
      <w:r w:rsidR="00B5103A">
        <w:br/>
      </w:r>
      <w:r w:rsidR="00B5103A">
        <w:br/>
        <w:t xml:space="preserve">                                        Note that the colons (:) characters in the</w:t>
      </w:r>
      <w:r w:rsidR="00B5103A">
        <w:br/>
        <w:t xml:space="preserve">                                        timestamp were replaced by underscores to</w:t>
      </w:r>
      <w:r w:rsidR="00B5103A">
        <w:br/>
        <w:t xml:space="preserve">                                        prevent Consul from escaping them.</w:t>
      </w:r>
      <w:r w:rsidR="00B5102E">
        <w:br/>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1B4B79" w:rsidRDefault="00502C3F" w:rsidP="001B4B79">
      <w:pPr>
        <w:pStyle w:val="Heading1"/>
      </w:pPr>
      <w:proofErr w:type="spellStart"/>
      <w:r>
        <w:t>Hive</w:t>
      </w:r>
      <w:r w:rsidR="005A2DEE">
        <w:t>MQ</w:t>
      </w:r>
      <w:proofErr w:type="spellEnd"/>
      <w:r w:rsidR="005A2DEE">
        <w:t xml:space="preserve"> – Cluster Messaging</w:t>
      </w:r>
    </w:p>
    <w:p w:rsidR="001B4B79" w:rsidRDefault="00502C3F" w:rsidP="0049001F">
      <w:r>
        <w:t>n</w:t>
      </w:r>
      <w:r w:rsidR="001B4B79">
        <w:t xml:space="preserve">eonHIVE deploys a </w:t>
      </w:r>
      <w:hyperlink r:id="rId11" w:history="1">
        <w:r w:rsidR="001B4B79" w:rsidRPr="001B4B79">
          <w:rPr>
            <w:rStyle w:val="Hyperlink"/>
          </w:rPr>
          <w:t>RabbitMQ</w:t>
        </w:r>
      </w:hyperlink>
      <w:r w:rsidR="001B4B79">
        <w:t xml:space="preserve"> message brokering cluster as a core component for use internally as well as for user applications and services</w:t>
      </w:r>
      <w:r w:rsidR="005B61B7">
        <w:t xml:space="preserve">.  RabbitMQ is a general-purpose messaging infrastructure that will be suitable for most applications.  We chose RabbitMQ over </w:t>
      </w:r>
      <w:hyperlink r:id="rId12" w:history="1">
        <w:r w:rsidR="005B61B7" w:rsidRPr="005B61B7">
          <w:rPr>
            <w:rStyle w:val="Hyperlink"/>
          </w:rPr>
          <w:t>Apache Kafka</w:t>
        </w:r>
      </w:hyperlink>
      <w:r w:rsidR="005B61B7">
        <w:t xml:space="preserve"> because it has many more features and a wide available of client libraries while providing reasonable performance.  RabbitMQ is suitable for most messaging scenarios.  Kafka is known for very high performance with a more limited feature set.</w:t>
      </w:r>
    </w:p>
    <w:p w:rsidR="003A457B" w:rsidRDefault="003A457B" w:rsidP="0049001F">
      <w:r>
        <w:t xml:space="preserve">By default, </w:t>
      </w:r>
      <w:proofErr w:type="spellStart"/>
      <w:r w:rsidR="00502C3F">
        <w:t>Hive</w:t>
      </w:r>
      <w:r>
        <w:t>MQ</w:t>
      </w:r>
      <w:proofErr w:type="spellEnd"/>
      <w:r>
        <w:t xml:space="preserve"> nodes are deployed to the hive manager nodes.  This can be changed by setting </w:t>
      </w:r>
      <w:proofErr w:type="spellStart"/>
      <w:r w:rsidR="00502C3F">
        <w:rPr>
          <w:rStyle w:val="CodeChar"/>
        </w:rPr>
        <w:t>Hive</w:t>
      </w:r>
      <w:r w:rsidRPr="003A457B">
        <w:rPr>
          <w:rStyle w:val="CodeChar"/>
        </w:rPr>
        <w:t>MQ</w:t>
      </w:r>
      <w:proofErr w:type="spellEnd"/>
      <w:r w:rsidRPr="003A457B">
        <w:rPr>
          <w:rStyle w:val="CodeChar"/>
        </w:rPr>
        <w:t>=true</w:t>
      </w:r>
      <w:r>
        <w:t xml:space="preserve"> in the hive definition for the desired hive nodes.</w:t>
      </w:r>
      <w:r w:rsidR="001323CE">
        <w:t xml:space="preserve">  You can also customize this configuration </w:t>
      </w:r>
      <w:r w:rsidR="001323CE">
        <w:lastRenderedPageBreak/>
        <w:t xml:space="preserve">via the </w:t>
      </w:r>
      <w:proofErr w:type="spellStart"/>
      <w:r w:rsidR="00502C3F">
        <w:rPr>
          <w:rStyle w:val="CodeChar"/>
        </w:rPr>
        <w:t>Hive</w:t>
      </w:r>
      <w:r w:rsidR="001323CE" w:rsidRPr="001323CE">
        <w:rPr>
          <w:rStyle w:val="CodeChar"/>
        </w:rPr>
        <w:t>MQ</w:t>
      </w:r>
      <w:proofErr w:type="spellEnd"/>
      <w:r w:rsidR="001323CE">
        <w:t xml:space="preserve"> options in the cluster definition.  This lets you customize the RAM and disk usage, the credentials, and other attributes.</w:t>
      </w:r>
    </w:p>
    <w:p w:rsidR="0074165E" w:rsidRDefault="00502C3F" w:rsidP="0049001F">
      <w:proofErr w:type="spellStart"/>
      <w:r>
        <w:t>Hive</w:t>
      </w:r>
      <w:r w:rsidR="0074165E">
        <w:t>MQ</w:t>
      </w:r>
      <w:proofErr w:type="spellEnd"/>
      <w:r w:rsidR="0074165E">
        <w:t xml:space="preserve"> </w:t>
      </w:r>
      <w:r w:rsidR="00D45B0A">
        <w:t xml:space="preserve">supports multiple tenants via the concepts of </w:t>
      </w:r>
      <w:r w:rsidR="00D45B0A" w:rsidRPr="00D45B0A">
        <w:rPr>
          <w:rStyle w:val="EmphasizeChar"/>
        </w:rPr>
        <w:t>virtual hosts</w:t>
      </w:r>
      <w:r w:rsidR="00D45B0A">
        <w:t xml:space="preserve">, authentication credentials, and permissions.  </w:t>
      </w:r>
      <w:r w:rsidR="00E732FC">
        <w:t xml:space="preserve"> </w:t>
      </w:r>
      <w:r w:rsidR="00D45B0A">
        <w:t xml:space="preserve">A virtual host is essentially a namespace that looks like a Linux directory path.  RabbitMQ allows for multiple virtual hosts to be configured and for accounts to be granted permissions on specific these </w:t>
      </w:r>
      <w:r w:rsidR="005C7FF2">
        <w:t xml:space="preserve">virtual </w:t>
      </w:r>
      <w:r w:rsidR="00D45B0A">
        <w:t>hosts.</w:t>
      </w:r>
    </w:p>
    <w:p w:rsidR="00CC1F00" w:rsidRDefault="00CC1F00" w:rsidP="0049001F">
      <w:r>
        <w:t>neonHIVE provisions the RabbitMQ cluster with three accounts and three virtual hosts:</w:t>
      </w:r>
    </w:p>
    <w:p w:rsidR="00CC1F00" w:rsidRDefault="00CC1F00" w:rsidP="009B5D5D">
      <w:pPr>
        <w:pStyle w:val="Heading2"/>
      </w:pPr>
      <w:r w:rsidRPr="00CF63CF">
        <w:t>RabbitMQ Virtual Hosts</w:t>
      </w:r>
    </w:p>
    <w:p w:rsidR="009B5D5D" w:rsidRPr="009B5D5D" w:rsidRDefault="009B5D5D" w:rsidP="009B5D5D"/>
    <w:p w:rsidR="00CF63CF" w:rsidRDefault="00CF63CF" w:rsidP="00C923F4">
      <w:pPr>
        <w:ind w:left="1530" w:hanging="1170"/>
      </w:pPr>
      <w:r w:rsidRPr="00C923F4">
        <w:rPr>
          <w:rStyle w:val="EmphasizeChar"/>
        </w:rPr>
        <w:t>/</w:t>
      </w:r>
      <w:r>
        <w:tab/>
        <w:t>Root virtual host.</w:t>
      </w:r>
    </w:p>
    <w:p w:rsidR="00CF63CF" w:rsidRDefault="00CF63CF" w:rsidP="00C923F4">
      <w:pPr>
        <w:ind w:left="1530" w:hanging="1170"/>
      </w:pPr>
      <w:r w:rsidRPr="00C923F4">
        <w:rPr>
          <w:rStyle w:val="EmphasizeChar"/>
        </w:rPr>
        <w:t>/neon</w:t>
      </w:r>
      <w:r>
        <w:tab/>
        <w:t>Reserved for internal neonHIVE use.</w:t>
      </w:r>
    </w:p>
    <w:p w:rsidR="00CF63CF" w:rsidRDefault="00CF63CF" w:rsidP="00C923F4">
      <w:pPr>
        <w:ind w:left="1530" w:hanging="1170"/>
      </w:pPr>
      <w:r w:rsidRPr="00C923F4">
        <w:rPr>
          <w:rStyle w:val="EmphasizeChar"/>
        </w:rPr>
        <w:t>/</w:t>
      </w:r>
      <w:r w:rsidR="000D51CA">
        <w:rPr>
          <w:rStyle w:val="EmphasizeChar"/>
        </w:rPr>
        <w:t>app</w:t>
      </w:r>
      <w:r>
        <w:tab/>
      </w:r>
      <w:r w:rsidR="00DC4D5F">
        <w:t>Available for hive applications and services.</w:t>
      </w:r>
    </w:p>
    <w:p w:rsidR="00CC1F00" w:rsidRDefault="00CC1F00" w:rsidP="009B5D5D">
      <w:pPr>
        <w:pStyle w:val="Heading2"/>
      </w:pPr>
      <w:r w:rsidRPr="00CC1F00">
        <w:t>RabbitMQ Accounts</w:t>
      </w:r>
    </w:p>
    <w:p w:rsidR="009B5D5D" w:rsidRPr="009B5D5D" w:rsidRDefault="009B5D5D" w:rsidP="009B5D5D"/>
    <w:p w:rsidR="00CC1F00" w:rsidRDefault="00CC1F00" w:rsidP="00CC1F00">
      <w:pPr>
        <w:ind w:left="1440" w:hanging="1080"/>
      </w:pPr>
      <w:r w:rsidRPr="00CC1F00">
        <w:rPr>
          <w:rStyle w:val="EmphasizeChar"/>
        </w:rPr>
        <w:t>sysadmin</w:t>
      </w:r>
      <w:r>
        <w:tab/>
        <w:t>has full permissions on all virtual hosts.</w:t>
      </w:r>
    </w:p>
    <w:p w:rsidR="00CC1F00" w:rsidRDefault="00CC1F00" w:rsidP="00CC1F00">
      <w:pPr>
        <w:ind w:left="1440" w:hanging="1080"/>
      </w:pPr>
      <w:r w:rsidRPr="00CC1F00">
        <w:rPr>
          <w:rStyle w:val="EmphasizeChar"/>
        </w:rPr>
        <w:t>neon</w:t>
      </w:r>
      <w:r>
        <w:tab/>
        <w:t xml:space="preserve">has full permissions on the </w:t>
      </w:r>
      <w:r w:rsidRPr="00C923F4">
        <w:rPr>
          <w:rStyle w:val="EmphasizeChar"/>
        </w:rPr>
        <w:t>/neon</w:t>
      </w:r>
      <w:r>
        <w:t xml:space="preserve"> virtual host.</w:t>
      </w:r>
    </w:p>
    <w:p w:rsidR="00CC1F00" w:rsidRDefault="000D51CA" w:rsidP="00CC1F00">
      <w:pPr>
        <w:ind w:left="1440" w:hanging="1080"/>
      </w:pPr>
      <w:r>
        <w:rPr>
          <w:rStyle w:val="EmphasizeChar"/>
        </w:rPr>
        <w:t>app</w:t>
      </w:r>
      <w:r w:rsidR="00CC1F00">
        <w:tab/>
        <w:t xml:space="preserve">has full permissions on the </w:t>
      </w:r>
      <w:r w:rsidR="00CC1F00" w:rsidRPr="00C923F4">
        <w:rPr>
          <w:rStyle w:val="EmphasizeChar"/>
        </w:rPr>
        <w:t>/</w:t>
      </w:r>
      <w:r>
        <w:rPr>
          <w:rStyle w:val="EmphasizeChar"/>
        </w:rPr>
        <w:t>app</w:t>
      </w:r>
      <w:r w:rsidR="00CC1F00">
        <w:t xml:space="preserve"> virtual host.</w:t>
      </w:r>
    </w:p>
    <w:p w:rsidR="00F74430" w:rsidRDefault="00F74430" w:rsidP="00F74430">
      <w:r>
        <w:t xml:space="preserve">All user accounts will be configured with </w:t>
      </w:r>
      <w:r w:rsidRPr="00F74430">
        <w:rPr>
          <w:rStyle w:val="EmphasizeChar"/>
        </w:rPr>
        <w:t>password</w:t>
      </w:r>
      <w:r>
        <w:t xml:space="preserve"> as the account password by default, unless you specify something else in the RabbitMQ hive definition options.  The </w:t>
      </w:r>
      <w:r w:rsidRPr="00F74430">
        <w:rPr>
          <w:rStyle w:val="EmphasizeChar"/>
        </w:rPr>
        <w:t>neon</w:t>
      </w:r>
      <w:r>
        <w:t xml:space="preserve"> account and virtual host is </w:t>
      </w:r>
      <w:r w:rsidRPr="00F74430">
        <w:rPr>
          <w:rStyle w:val="EmphasizeChar"/>
        </w:rPr>
        <w:t>reserved for use by internal neonHIVE services</w:t>
      </w:r>
      <w:r>
        <w:t xml:space="preserve">.  You are free to use the </w:t>
      </w:r>
      <w:r w:rsidRPr="00B54CB1">
        <w:rPr>
          <w:rStyle w:val="EmphasizeChar"/>
        </w:rPr>
        <w:t>user</w:t>
      </w:r>
      <w:r>
        <w:t xml:space="preserve"> account and virtual host for custom services or you can create other users and virtual hosts.</w:t>
      </w:r>
    </w:p>
    <w:p w:rsidR="005346A4" w:rsidRDefault="005346A4" w:rsidP="00F74430">
      <w:r>
        <w:t>neonHIVE creates three Docker secrets, one for each RabbitMQ account.  These include the settings and credentials required to establish a connection to the messaging cluster.</w:t>
      </w:r>
    </w:p>
    <w:p w:rsidR="005346A4" w:rsidRDefault="005346A4" w:rsidP="00A70504">
      <w:pPr>
        <w:ind w:left="2880" w:hanging="2520"/>
      </w:pPr>
      <w:r w:rsidRPr="00A70504">
        <w:rPr>
          <w:rStyle w:val="EmphasizeChar"/>
        </w:rPr>
        <w:t>neon-rabbitmq-sysadmin</w:t>
      </w:r>
      <w:r w:rsidR="00A70504">
        <w:tab/>
        <w:t>sysadmin settings</w:t>
      </w:r>
    </w:p>
    <w:p w:rsidR="005346A4" w:rsidRDefault="005346A4" w:rsidP="00A70504">
      <w:pPr>
        <w:ind w:left="2880" w:hanging="2520"/>
      </w:pPr>
      <w:r w:rsidRPr="00A70504">
        <w:rPr>
          <w:rStyle w:val="EmphasizeChar"/>
        </w:rPr>
        <w:t>neon-rabbitmq-neon</w:t>
      </w:r>
      <w:r w:rsidR="00A70504">
        <w:tab/>
        <w:t>neon settings</w:t>
      </w:r>
    </w:p>
    <w:p w:rsidR="005346A4" w:rsidRDefault="005346A4" w:rsidP="00A70504">
      <w:pPr>
        <w:ind w:left="2880" w:hanging="2520"/>
      </w:pPr>
      <w:r w:rsidRPr="00A70504">
        <w:rPr>
          <w:rStyle w:val="EmphasizeChar"/>
        </w:rPr>
        <w:t>neon-rabbitmq-</w:t>
      </w:r>
      <w:r w:rsidR="000D51CA">
        <w:rPr>
          <w:rStyle w:val="EmphasizeChar"/>
        </w:rPr>
        <w:t>app</w:t>
      </w:r>
      <w:r w:rsidR="00A70504">
        <w:tab/>
      </w:r>
      <w:r w:rsidR="000D51CA">
        <w:t>app</w:t>
      </w:r>
      <w:r w:rsidR="00A70504">
        <w:t xml:space="preserve"> settings</w:t>
      </w:r>
    </w:p>
    <w:p w:rsidR="00A70504" w:rsidRDefault="00F04501" w:rsidP="00A70504">
      <w:r>
        <w:t>Each of these secrets are formatted as JSON like:</w:t>
      </w:r>
    </w:p>
    <w:p w:rsidR="00F04501" w:rsidRDefault="00F04501" w:rsidP="0072227D">
      <w:pPr>
        <w:pStyle w:val="Code"/>
      </w:pPr>
      <w:r>
        <w:t>{</w:t>
      </w:r>
      <w:r>
        <w:br/>
        <w:t xml:space="preserve">    "Username": "</w:t>
      </w:r>
      <w:r w:rsidR="0072227D">
        <w:t>sysadmin",</w:t>
      </w:r>
      <w:r w:rsidR="0072227D">
        <w:br/>
        <w:t xml:space="preserve">    "Password": "password",</w:t>
      </w:r>
      <w:r w:rsidR="0072227D">
        <w:br/>
        <w:t xml:space="preserve">    "</w:t>
      </w:r>
      <w:proofErr w:type="spellStart"/>
      <w:r w:rsidR="0072227D">
        <w:t>VirtualHost</w:t>
      </w:r>
      <w:proofErr w:type="spellEnd"/>
      <w:r w:rsidR="0072227D">
        <w:t>": "/",</w:t>
      </w:r>
      <w:r w:rsidR="0072227D">
        <w:br/>
        <w:t xml:space="preserve">    </w:t>
      </w:r>
      <w:r w:rsidR="00AC539A">
        <w:t>"Port": 5010,</w:t>
      </w:r>
      <w:r w:rsidR="000931DD">
        <w:br/>
        <w:t xml:space="preserve">    "</w:t>
      </w:r>
      <w:proofErr w:type="spellStart"/>
      <w:r w:rsidR="000931DD">
        <w:t>TlsEnabled</w:t>
      </w:r>
      <w:proofErr w:type="spellEnd"/>
      <w:r w:rsidR="000931DD">
        <w:t>": false,</w:t>
      </w:r>
      <w:r w:rsidR="00AC539A">
        <w:br/>
        <w:t xml:space="preserve">    "Hosts": [</w:t>
      </w:r>
      <w:r w:rsidR="00AC539A">
        <w:br/>
        <w:t xml:space="preserve">        </w:t>
      </w:r>
      <w:r w:rsidR="00E312EB">
        <w:t>"manager-0.neon-rabbitmq.MYHIVE.nhive.io",</w:t>
      </w:r>
      <w:r w:rsidR="00E312EB">
        <w:br/>
        <w:t xml:space="preserve">        "manager-1.neon-rabbitmq.MYHIVE.nhive.io",</w:t>
      </w:r>
      <w:r w:rsidR="00E312EB">
        <w:br/>
      </w:r>
      <w:r w:rsidR="00E312EB">
        <w:lastRenderedPageBreak/>
        <w:t xml:space="preserve">        "manager-2.neon-rabbitmq.MYHIVE.nhive.io"</w:t>
      </w:r>
      <w:r w:rsidR="00AC539A">
        <w:br/>
        <w:t xml:space="preserve">  </w:t>
      </w:r>
      <w:proofErr w:type="gramStart"/>
      <w:r w:rsidR="00AC539A">
        <w:t xml:space="preserve">  ]</w:t>
      </w:r>
      <w:proofErr w:type="gramEnd"/>
      <w:r>
        <w:br/>
        <w:t>}</w:t>
      </w:r>
    </w:p>
    <w:p w:rsidR="003A6E5B" w:rsidRDefault="003A6E5B" w:rsidP="00A70504">
      <w:r>
        <w:t xml:space="preserve">This structure corresponds to the </w:t>
      </w:r>
      <w:proofErr w:type="spellStart"/>
      <w:proofErr w:type="gramStart"/>
      <w:r w:rsidRPr="006A7FFA">
        <w:rPr>
          <w:rStyle w:val="CodeChar"/>
        </w:rPr>
        <w:t>Neon.</w:t>
      </w:r>
      <w:r w:rsidR="00461FC4">
        <w:rPr>
          <w:rStyle w:val="CodeChar"/>
        </w:rPr>
        <w:t>HIve</w:t>
      </w:r>
      <w:r w:rsidRPr="006A7FFA">
        <w:rPr>
          <w:rStyle w:val="CodeChar"/>
        </w:rPr>
        <w:t>MQ.</w:t>
      </w:r>
      <w:r w:rsidR="00461FC4">
        <w:rPr>
          <w:rStyle w:val="CodeChar"/>
        </w:rPr>
        <w:t>Hive</w:t>
      </w:r>
      <w:r w:rsidRPr="006A7FFA">
        <w:rPr>
          <w:rStyle w:val="CodeChar"/>
        </w:rPr>
        <w:t>MQSettings</w:t>
      </w:r>
      <w:proofErr w:type="spellEnd"/>
      <w:proofErr w:type="gramEnd"/>
      <w:r>
        <w:t xml:space="preserve"> class defined in the </w:t>
      </w:r>
      <w:proofErr w:type="spellStart"/>
      <w:r w:rsidRPr="006A7FFA">
        <w:rPr>
          <w:rStyle w:val="EmphasizeChar"/>
        </w:rPr>
        <w:t>Neon.</w:t>
      </w:r>
      <w:r w:rsidR="00CC7D1D">
        <w:rPr>
          <w:rStyle w:val="EmphasizeChar"/>
        </w:rPr>
        <w:t>Hive</w:t>
      </w:r>
      <w:r w:rsidRPr="006A7FFA">
        <w:rPr>
          <w:rStyle w:val="EmphasizeChar"/>
        </w:rPr>
        <w:t>MQ</w:t>
      </w:r>
      <w:proofErr w:type="spellEnd"/>
      <w:r>
        <w:t xml:space="preserve"> </w:t>
      </w:r>
      <w:r w:rsidR="006A7FFA">
        <w:t xml:space="preserve">.NET </w:t>
      </w:r>
      <w:r>
        <w:t>library.</w:t>
      </w:r>
      <w:r w:rsidR="002F778A">
        <w:t xml:space="preserve">  This makes it easy to deserialize these settings to establish cluster connections.  You’ll need to parse this JSON yourself </w:t>
      </w:r>
      <w:r w:rsidR="00EE4AC4">
        <w:t>for</w:t>
      </w:r>
      <w:r w:rsidR="002F778A">
        <w:t xml:space="preserve"> other languages.</w:t>
      </w:r>
    </w:p>
    <w:p w:rsidR="00F04501" w:rsidRDefault="003A6E5B" w:rsidP="00A70504">
      <w:r>
        <w:t xml:space="preserve">Note that the </w:t>
      </w:r>
      <w:proofErr w:type="spellStart"/>
      <w:r w:rsidR="00502C3F">
        <w:t>Hive</w:t>
      </w:r>
      <w:r>
        <w:t>MQ</w:t>
      </w:r>
      <w:proofErr w:type="spellEnd"/>
      <w:r>
        <w:t xml:space="preserve"> configures the standard AMQP backend to </w:t>
      </w:r>
      <w:r w:rsidRPr="003A6E5B">
        <w:rPr>
          <w:b/>
          <w:color w:val="C45911" w:themeColor="accent2" w:themeShade="BF"/>
        </w:rPr>
        <w:t>listen on port 5010</w:t>
      </w:r>
      <w:r w:rsidRPr="003A6E5B">
        <w:rPr>
          <w:color w:val="C45911" w:themeColor="accent2" w:themeShade="BF"/>
        </w:rPr>
        <w:t xml:space="preserve"> </w:t>
      </w:r>
      <w:r>
        <w:t>rather than the standard port 5672.</w:t>
      </w:r>
    </w:p>
    <w:p w:rsidR="00461FC4" w:rsidRDefault="00461FC4" w:rsidP="00A70504">
      <w:r>
        <w:t xml:space="preserve">Hive services typically use the API exposed by the </w:t>
      </w:r>
      <w:proofErr w:type="spellStart"/>
      <w:r w:rsidRPr="00461FC4">
        <w:rPr>
          <w:rStyle w:val="CodeChar"/>
        </w:rPr>
        <w:t>HiveBus</w:t>
      </w:r>
      <w:proofErr w:type="spellEnd"/>
      <w:r>
        <w:t xml:space="preserve"> class for messaging operations.  This API is much easier to use than the native RabbitMQ client and is more capable than the simple </w:t>
      </w:r>
      <w:proofErr w:type="spellStart"/>
      <w:r>
        <w:t>EasyNetQ</w:t>
      </w:r>
      <w:proofErr w:type="spellEnd"/>
      <w:r>
        <w:t xml:space="preserve"> client.</w:t>
      </w:r>
    </w:p>
    <w:p w:rsidR="00461FC4" w:rsidRDefault="00461FC4" w:rsidP="00461FC4">
      <w:pPr>
        <w:pStyle w:val="Heading2"/>
      </w:pPr>
      <w:proofErr w:type="spellStart"/>
      <w:r>
        <w:t>neonHIVE</w:t>
      </w:r>
      <w:proofErr w:type="spellEnd"/>
      <w:r>
        <w:t xml:space="preserve"> Messaging Channels</w:t>
      </w:r>
    </w:p>
    <w:p w:rsidR="00461FC4" w:rsidRDefault="00461FC4" w:rsidP="00A70504">
      <w:proofErr w:type="spellStart"/>
      <w:r>
        <w:t>neonHIVE</w:t>
      </w:r>
      <w:proofErr w:type="spellEnd"/>
      <w:r>
        <w:t xml:space="preserve"> makes use the following channels in the within the reserved </w:t>
      </w:r>
      <w:r w:rsidRPr="00461FC4">
        <w:rPr>
          <w:rStyle w:val="EmphasizeChar"/>
        </w:rPr>
        <w:t>neon</w:t>
      </w:r>
      <w:r>
        <w:t xml:space="preserve"> RabbitMQ virtual host:</w:t>
      </w:r>
    </w:p>
    <w:p w:rsidR="00461FC4" w:rsidRDefault="00461FC4" w:rsidP="00FE51BC">
      <w:pPr>
        <w:ind w:left="2610" w:hanging="2250"/>
      </w:pPr>
      <w:r w:rsidRPr="00FE51BC">
        <w:rPr>
          <w:rStyle w:val="EmphasizeChar"/>
        </w:rPr>
        <w:t>proxy-public-update</w:t>
      </w:r>
      <w:r>
        <w:tab/>
        <w:t xml:space="preserve">(broadcast) </w:t>
      </w:r>
      <w:r w:rsidRPr="00FE51BC">
        <w:rPr>
          <w:rStyle w:val="EmphasizeChar"/>
        </w:rPr>
        <w:t>neon-proxy-manager</w:t>
      </w:r>
      <w:r>
        <w:t xml:space="preserve"> uses this to notify of changes to the public proxy configuration.  </w:t>
      </w:r>
      <w:r w:rsidR="00FE51BC">
        <w:t xml:space="preserve">The </w:t>
      </w:r>
      <w:r w:rsidR="00FE51BC" w:rsidRPr="00FE51BC">
        <w:rPr>
          <w:rStyle w:val="EmphasizeChar"/>
        </w:rPr>
        <w:t>neon-proxy-public</w:t>
      </w:r>
      <w:r w:rsidR="00FE51BC">
        <w:t xml:space="preserve"> and </w:t>
      </w:r>
      <w:r w:rsidR="00FE51BC" w:rsidRPr="00FE51BC">
        <w:rPr>
          <w:rStyle w:val="EmphasizeChar"/>
        </w:rPr>
        <w:t>neon-varnish</w:t>
      </w:r>
      <w:r w:rsidR="00FE51BC">
        <w:t xml:space="preserve"> services monitor this and update their configuration when a change is signaled.</w:t>
      </w:r>
    </w:p>
    <w:p w:rsidR="00461FC4" w:rsidRDefault="00461FC4" w:rsidP="00FE51BC">
      <w:pPr>
        <w:ind w:left="2610" w:hanging="2250"/>
      </w:pPr>
      <w:r w:rsidRPr="00FE51BC">
        <w:rPr>
          <w:rStyle w:val="EmphasizeChar"/>
        </w:rPr>
        <w:t>proxy-private-update</w:t>
      </w:r>
      <w:r w:rsidR="00FE51BC">
        <w:tab/>
      </w:r>
      <w:r w:rsidR="00FE51BC">
        <w:t xml:space="preserve">(broadcast) </w:t>
      </w:r>
      <w:r w:rsidR="00FE51BC" w:rsidRPr="00FE51BC">
        <w:rPr>
          <w:rStyle w:val="EmphasizeChar"/>
        </w:rPr>
        <w:t>neon-proxy-manager</w:t>
      </w:r>
      <w:r w:rsidR="00FE51BC">
        <w:t xml:space="preserve"> uses this to notify of changes to the </w:t>
      </w:r>
      <w:r w:rsidR="00FE51BC">
        <w:t>private</w:t>
      </w:r>
      <w:r w:rsidR="00FE51BC">
        <w:t xml:space="preserve"> proxy configuration.  The </w:t>
      </w:r>
      <w:r w:rsidR="00FE51BC" w:rsidRPr="00FE51BC">
        <w:rPr>
          <w:rStyle w:val="EmphasizeChar"/>
        </w:rPr>
        <w:t>neon-</w:t>
      </w:r>
      <w:r w:rsidR="00FE51BC">
        <w:rPr>
          <w:rStyle w:val="EmphasizeChar"/>
        </w:rPr>
        <w:t>private</w:t>
      </w:r>
      <w:bookmarkStart w:id="0" w:name="_GoBack"/>
      <w:bookmarkEnd w:id="0"/>
      <w:r w:rsidR="00FE51BC" w:rsidRPr="00FE51BC">
        <w:rPr>
          <w:rStyle w:val="EmphasizeChar"/>
        </w:rPr>
        <w:t>-public</w:t>
      </w:r>
      <w:r w:rsidR="00FE51BC">
        <w:t xml:space="preserve"> and </w:t>
      </w:r>
      <w:r w:rsidR="00FE51BC" w:rsidRPr="00FE51BC">
        <w:rPr>
          <w:rStyle w:val="EmphasizeChar"/>
        </w:rPr>
        <w:t>neon-varnish</w:t>
      </w:r>
      <w:r w:rsidR="00FE51BC">
        <w:t xml:space="preserve"> services monitor this and update their configuration when a change is signaled.</w:t>
      </w:r>
    </w:p>
    <w:p w:rsidR="00CC7D1D" w:rsidRDefault="002B1FA4" w:rsidP="002B1FA4">
      <w:pPr>
        <w:pStyle w:val="Heading2"/>
      </w:pPr>
      <w:r>
        <w:t>Additional Notes</w:t>
      </w:r>
    </w:p>
    <w:p w:rsidR="002B1FA4" w:rsidRDefault="002B1FA4" w:rsidP="002B1FA4">
      <w:r>
        <w:t>Production hives should enable RabbitMQ precompiling. This may double the performance of queuing operations at the cost of about 45 seconds of additional container start time and 100MB of additional RAM. This is disabled by default to keep the RAM requirements low for very small hives.</w:t>
      </w:r>
    </w:p>
    <w:p w:rsidR="002B1FA4" w:rsidRDefault="002B1FA4" w:rsidP="002B1FA4">
      <w:proofErr w:type="spellStart"/>
      <w:r w:rsidRPr="00480F54">
        <w:rPr>
          <w:rStyle w:val="CodeChar"/>
        </w:rPr>
        <w:t>RamLimit</w:t>
      </w:r>
      <w:proofErr w:type="spellEnd"/>
      <w:r>
        <w:t xml:space="preserve"> specifies the maximum amount of RAM that </w:t>
      </w:r>
      <w:proofErr w:type="spellStart"/>
      <w:r>
        <w:t>HIveMQ</w:t>
      </w:r>
      <w:proofErr w:type="spellEnd"/>
      <w:r>
        <w:t xml:space="preserve"> will attempt to limit itself to. This includes the RAM required by the application heap as well as other things like stacks and lower-level RAM allocations.</w:t>
      </w:r>
    </w:p>
    <w:p w:rsidR="002B1FA4" w:rsidRDefault="002B1FA4" w:rsidP="002B1FA4">
      <w:proofErr w:type="spellStart"/>
      <w:r w:rsidRPr="00480F54">
        <w:rPr>
          <w:rStyle w:val="CodeChar"/>
        </w:rPr>
        <w:t>RamHighwatermark</w:t>
      </w:r>
      <w:proofErr w:type="spellEnd"/>
      <w:r>
        <w:t xml:space="preserve"> (a RabbitMQ term) specifies the amount of </w:t>
      </w:r>
      <w:proofErr w:type="spellStart"/>
      <w:r>
        <w:rPr>
          <w:rStyle w:val="HTMLCode"/>
          <w:rFonts w:eastAsiaTheme="majorEastAsia"/>
        </w:rPr>
        <w:t>RamLimit</w:t>
      </w:r>
      <w:proofErr w:type="spellEnd"/>
      <w:r>
        <w:t xml:space="preserve"> to be dedicated to just the heap, effectively controlling how much of the queue data is cached in RAM. This can be specified as a fraction of </w:t>
      </w:r>
      <w:proofErr w:type="spellStart"/>
      <w:r w:rsidRPr="00480F54">
        <w:rPr>
          <w:rStyle w:val="CodeChar"/>
        </w:rPr>
        <w:t>RamLimit</w:t>
      </w:r>
      <w:proofErr w:type="spellEnd"/>
      <w:r>
        <w:t xml:space="preserve"> between </w:t>
      </w:r>
      <w:r w:rsidRPr="00480F54">
        <w:rPr>
          <w:rStyle w:val="CodeChar"/>
        </w:rPr>
        <w:t>0.0 - 1.0</w:t>
      </w:r>
      <w:r>
        <w:t xml:space="preserve"> or an absolute number of bytes. This defaults to </w:t>
      </w:r>
      <w:r w:rsidRPr="00480F54">
        <w:rPr>
          <w:rStyle w:val="CodeChar"/>
        </w:rPr>
        <w:t>0.5</w:t>
      </w:r>
      <w:r>
        <w:t xml:space="preserve"> which works OK for very small </w:t>
      </w:r>
      <w:proofErr w:type="spellStart"/>
      <w:r w:rsidRPr="00480F54">
        <w:rPr>
          <w:rStyle w:val="CodeChar"/>
        </w:rPr>
        <w:t>RamLimit</w:t>
      </w:r>
      <w:proofErr w:type="spellEnd"/>
      <w:r>
        <w:t xml:space="preserve"> values but is very </w:t>
      </w:r>
      <w:proofErr w:type="spellStart"/>
      <w:r>
        <w:t>very</w:t>
      </w:r>
      <w:proofErr w:type="spellEnd"/>
      <w:r>
        <w:t xml:space="preserve"> conservative for large RAM assignments. In the example above, I reserved 1GB out of 1.5GB total for the heap, figuring that 500MB will be plenty for RabbitMQ overhead. I suspect we'll be able to tune this lower as we gain more experience with RabbitMQ.</w:t>
      </w:r>
    </w:p>
    <w:p w:rsidR="002B1FA4" w:rsidRDefault="002B1FA4" w:rsidP="002B1FA4">
      <w:r>
        <w:t xml:space="preserve">neonHIVE setup now creates the built-in </w:t>
      </w:r>
      <w:proofErr w:type="spellStart"/>
      <w:r w:rsidRPr="00480F54">
        <w:rPr>
          <w:rStyle w:val="EmphasizeChar"/>
        </w:rPr>
        <w:t>hivemq</w:t>
      </w:r>
      <w:proofErr w:type="spellEnd"/>
      <w:r>
        <w:t xml:space="preserve"> and </w:t>
      </w:r>
      <w:proofErr w:type="spellStart"/>
      <w:r w:rsidRPr="00480F54">
        <w:rPr>
          <w:rStyle w:val="EmphasizeChar"/>
        </w:rPr>
        <w:t>hivemq</w:t>
      </w:r>
      <w:proofErr w:type="spellEnd"/>
      <w:r w:rsidRPr="00480F54">
        <w:rPr>
          <w:rStyle w:val="EmphasizeChar"/>
        </w:rPr>
        <w:t>-managers</w:t>
      </w:r>
      <w:r>
        <w:t xml:space="preserve"> host groups.</w:t>
      </w:r>
    </w:p>
    <w:p w:rsidR="002B1FA4" w:rsidRDefault="00480F54" w:rsidP="002B1FA4">
      <w:proofErr w:type="spellStart"/>
      <w:r>
        <w:t>Hive</w:t>
      </w:r>
      <w:r w:rsidR="002B1FA4">
        <w:t>MQ</w:t>
      </w:r>
      <w:proofErr w:type="spellEnd"/>
      <w:r w:rsidR="002B1FA4">
        <w:t xml:space="preserve"> can operate as a manager or just a regular node. Manager nodes do everything that regular nodes do, but they also enable the management plugin. Each management node polls all of the other </w:t>
      </w:r>
      <w:r w:rsidR="002B1FA4">
        <w:lastRenderedPageBreak/>
        <w:t>nodes for usage stats, etc. that can be queried via a management API or displayed in the web dashboard which is also provided by management nodes. The management API can also be used to manage queues, exchanges, users, etc.</w:t>
      </w:r>
    </w:p>
    <w:p w:rsidR="002B1FA4" w:rsidRDefault="002B1FA4" w:rsidP="002B1FA4">
      <w:r>
        <w:t xml:space="preserve">All </w:t>
      </w:r>
      <w:proofErr w:type="spellStart"/>
      <w:r>
        <w:t>HiveMQ</w:t>
      </w:r>
      <w:proofErr w:type="spellEnd"/>
      <w:r>
        <w:t xml:space="preserve"> nodes are configured as management nodes by default which is reasonable for small </w:t>
      </w:r>
      <w:proofErr w:type="spellStart"/>
      <w:r>
        <w:t>HiveMQ</w:t>
      </w:r>
      <w:proofErr w:type="spellEnd"/>
      <w:r>
        <w:t xml:space="preserve"> clusters. As the number of </w:t>
      </w:r>
      <w:proofErr w:type="spellStart"/>
      <w:r>
        <w:t>HiveMQ</w:t>
      </w:r>
      <w:proofErr w:type="spellEnd"/>
      <w:r>
        <w:t xml:space="preserve"> nodes increase though, having all of the nodes polling all of the other nodes for status could quickly blow up. To address this, you can target specific nodes to be managers by setting the hive node label: </w:t>
      </w:r>
      <w:r w:rsidRPr="00480F54">
        <w:rPr>
          <w:rStyle w:val="CodeChar"/>
        </w:rPr>
        <w:t>"</w:t>
      </w:r>
      <w:proofErr w:type="spellStart"/>
      <w:r w:rsidRPr="00480F54">
        <w:rPr>
          <w:rStyle w:val="CodeChar"/>
        </w:rPr>
        <w:t>HiveMQManager</w:t>
      </w:r>
      <w:proofErr w:type="spellEnd"/>
      <w:r w:rsidRPr="00480F54">
        <w:rPr>
          <w:rStyle w:val="CodeChar"/>
        </w:rPr>
        <w:t>:" true</w:t>
      </w:r>
      <w:r>
        <w:t>. We probably don't need to worry about this for our current hives.</w:t>
      </w:r>
    </w:p>
    <w:p w:rsidR="002B1FA4" w:rsidRDefault="002B1FA4" w:rsidP="002B1FA4">
      <w:r>
        <w:t xml:space="preserve">neonHIVE setup configures three </w:t>
      </w:r>
      <w:proofErr w:type="spellStart"/>
      <w:r>
        <w:t>HiveMQ</w:t>
      </w:r>
      <w:proofErr w:type="spellEnd"/>
      <w:r>
        <w:t xml:space="preserve"> virtual hosts and user accounts. </w:t>
      </w:r>
      <w:r w:rsidRPr="00480F54">
        <w:rPr>
          <w:rStyle w:val="CodeChar"/>
        </w:rPr>
        <w:t>"/"</w:t>
      </w:r>
      <w:r>
        <w:t xml:space="preserve"> is the root </w:t>
      </w:r>
      <w:proofErr w:type="spellStart"/>
      <w:r>
        <w:t>vhost</w:t>
      </w:r>
      <w:proofErr w:type="spellEnd"/>
      <w:r>
        <w:t xml:space="preserve"> and the </w:t>
      </w:r>
      <w:r w:rsidRPr="0041572C">
        <w:rPr>
          <w:rStyle w:val="CodeChar"/>
        </w:rPr>
        <w:t>sysadmin</w:t>
      </w:r>
      <w:r>
        <w:t xml:space="preserve"> account is granted full admin permissions to all </w:t>
      </w:r>
      <w:proofErr w:type="spellStart"/>
      <w:r>
        <w:t>vhosts</w:t>
      </w:r>
      <w:proofErr w:type="spellEnd"/>
      <w:r>
        <w:t xml:space="preserve">. The </w:t>
      </w:r>
      <w:r w:rsidRPr="0041572C">
        <w:rPr>
          <w:rStyle w:val="CodeChar"/>
        </w:rPr>
        <w:t>neon</w:t>
      </w:r>
      <w:r>
        <w:t xml:space="preserve"> </w:t>
      </w:r>
      <w:proofErr w:type="spellStart"/>
      <w:r>
        <w:t>vhost</w:t>
      </w:r>
      <w:proofErr w:type="spellEnd"/>
      <w:r>
        <w:t xml:space="preserve"> is intended for internal hive usage and can be accessed by the </w:t>
      </w:r>
      <w:r w:rsidRPr="0041572C">
        <w:rPr>
          <w:rStyle w:val="CodeChar"/>
        </w:rPr>
        <w:t>neon</w:t>
      </w:r>
      <w:r>
        <w:t xml:space="preserve"> account. The </w:t>
      </w:r>
      <w:r w:rsidRPr="0041572C">
        <w:rPr>
          <w:rStyle w:val="CodeChar"/>
        </w:rPr>
        <w:t>app</w:t>
      </w:r>
      <w:r>
        <w:t xml:space="preserve"> </w:t>
      </w:r>
      <w:proofErr w:type="spellStart"/>
      <w:r>
        <w:t>vhost</w:t>
      </w:r>
      <w:proofErr w:type="spellEnd"/>
      <w:r>
        <w:t xml:space="preserve"> is intended for use by hive applications and is secured by the </w:t>
      </w:r>
      <w:r w:rsidRPr="0041572C">
        <w:rPr>
          <w:rStyle w:val="CodeChar"/>
        </w:rPr>
        <w:t>app</w:t>
      </w:r>
      <w:r>
        <w:t xml:space="preserve"> account. All of the accounts default to using </w:t>
      </w:r>
      <w:r w:rsidRPr="00480F54">
        <w:rPr>
          <w:rStyle w:val="CodeChar"/>
        </w:rPr>
        <w:t>password</w:t>
      </w:r>
      <w:r>
        <w:t xml:space="preserve"> as the password.</w:t>
      </w:r>
    </w:p>
    <w:p w:rsidR="002B1FA4" w:rsidRDefault="002B1FA4" w:rsidP="002B1FA4">
      <w:r>
        <w:rPr>
          <w:rStyle w:val="Strong"/>
        </w:rPr>
        <w:t>NOTE:</w:t>
      </w:r>
      <w:r>
        <w:t xml:space="preserve"> It's possible for users to create addition </w:t>
      </w:r>
      <w:proofErr w:type="spellStart"/>
      <w:r>
        <w:t>HiveMQ</w:t>
      </w:r>
      <w:proofErr w:type="spellEnd"/>
      <w:r>
        <w:t xml:space="preserve"> </w:t>
      </w:r>
      <w:proofErr w:type="spellStart"/>
      <w:r>
        <w:t>vhosts</w:t>
      </w:r>
      <w:proofErr w:type="spellEnd"/>
      <w:r>
        <w:t xml:space="preserve"> and accounts using the management API or dashboard.</w:t>
      </w:r>
    </w:p>
    <w:p w:rsidR="002B1FA4" w:rsidRDefault="002B1FA4" w:rsidP="002B1FA4">
      <w:r>
        <w:t xml:space="preserve">neonHIVE setup configures three Docker secrets specifying the necessary client connection settings and credentials for each of the three built-in accounts: </w:t>
      </w:r>
      <w:r w:rsidRPr="00480F54">
        <w:rPr>
          <w:rStyle w:val="EmphasizeChar"/>
        </w:rPr>
        <w:t>neon-</w:t>
      </w:r>
      <w:proofErr w:type="spellStart"/>
      <w:r w:rsidRPr="00480F54">
        <w:rPr>
          <w:rStyle w:val="EmphasizeChar"/>
        </w:rPr>
        <w:t>hivemq</w:t>
      </w:r>
      <w:proofErr w:type="spellEnd"/>
      <w:r w:rsidRPr="00480F54">
        <w:rPr>
          <w:rStyle w:val="EmphasizeChar"/>
        </w:rPr>
        <w:t>-sysadmin</w:t>
      </w:r>
      <w:r>
        <w:t xml:space="preserve">, </w:t>
      </w:r>
      <w:r w:rsidRPr="00480F54">
        <w:rPr>
          <w:rStyle w:val="EmphasizeChar"/>
        </w:rPr>
        <w:t>neon-</w:t>
      </w:r>
      <w:proofErr w:type="spellStart"/>
      <w:r w:rsidRPr="00480F54">
        <w:rPr>
          <w:rStyle w:val="EmphasizeChar"/>
        </w:rPr>
        <w:t>hivemq</w:t>
      </w:r>
      <w:proofErr w:type="spellEnd"/>
      <w:r w:rsidRPr="00480F54">
        <w:rPr>
          <w:rStyle w:val="EmphasizeChar"/>
        </w:rPr>
        <w:t>-neon</w:t>
      </w:r>
      <w:r>
        <w:t xml:space="preserve">, and </w:t>
      </w:r>
      <w:r w:rsidRPr="00480F54">
        <w:rPr>
          <w:rStyle w:val="EmphasizeChar"/>
        </w:rPr>
        <w:t>neon-</w:t>
      </w:r>
      <w:proofErr w:type="spellStart"/>
      <w:r w:rsidRPr="00480F54">
        <w:rPr>
          <w:rStyle w:val="EmphasizeChar"/>
        </w:rPr>
        <w:t>hivemq</w:t>
      </w:r>
      <w:proofErr w:type="spellEnd"/>
      <w:r w:rsidRPr="00480F54">
        <w:rPr>
          <w:rStyle w:val="EmphasizeChar"/>
        </w:rPr>
        <w:t>-app</w:t>
      </w:r>
      <w:r>
        <w:t xml:space="preserve"> and the </w:t>
      </w:r>
      <w:proofErr w:type="spellStart"/>
      <w:r w:rsidRPr="00480F54">
        <w:rPr>
          <w:rStyle w:val="CodeChar"/>
        </w:rPr>
        <w:t>HiveProxy.HiveMQ</w:t>
      </w:r>
      <w:proofErr w:type="spellEnd"/>
      <w:r>
        <w:t xml:space="preserve"> property provides an easy way to gain access to the queue operation and management clients for .NET based services.</w:t>
      </w:r>
    </w:p>
    <w:p w:rsidR="002B1FA4" w:rsidRPr="002B1FA4" w:rsidRDefault="002B1FA4" w:rsidP="002B1FA4">
      <w:r>
        <w:t xml:space="preserve">We currently provide three client APIs: the standard RabbitMQ .NET client, the </w:t>
      </w:r>
      <w:proofErr w:type="spellStart"/>
      <w:r>
        <w:t>EasyNetQ</w:t>
      </w:r>
      <w:proofErr w:type="spellEnd"/>
      <w:r>
        <w:t xml:space="preserve"> client and a management client (also implemented by </w:t>
      </w:r>
      <w:proofErr w:type="spellStart"/>
      <w:r>
        <w:t>EasyNetQ</w:t>
      </w:r>
      <w:proofErr w:type="spellEnd"/>
      <w:r>
        <w:t xml:space="preserve">). The </w:t>
      </w:r>
      <w:proofErr w:type="spellStart"/>
      <w:r>
        <w:t>EasyNetQ</w:t>
      </w:r>
      <w:proofErr w:type="spellEnd"/>
      <w:r>
        <w:t xml:space="preserve"> client is a bit too easy, so I'm going to be wrapping their advanced API into something more suitable as I implement the Varnish support.</w:t>
      </w:r>
    </w:p>
    <w:p w:rsidR="00895BBB" w:rsidRDefault="005D6966" w:rsidP="005D6966">
      <w:pPr>
        <w:pStyle w:val="Heading1"/>
      </w:pPr>
      <w:r>
        <w:t>Logging</w:t>
      </w:r>
    </w:p>
    <w:p w:rsidR="005D6966" w:rsidRDefault="00D35B36">
      <w:r>
        <w:t>neonHIVE</w:t>
      </w:r>
      <w:r w:rsidR="00603AAF">
        <w:t xml:space="preserve"> relies on TD-Agent (from </w:t>
      </w:r>
      <w:hyperlink r:id="rId13"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5.15pt;height:444.75pt" o:ole="">
            <v:imagedata r:id="rId14" o:title=""/>
          </v:shape>
          <o:OLEObject Type="Embed" ProgID="Visio.Drawing.15" ShapeID="_x0000_i1025" DrawAspect="Content" ObjectID="_1600175235" r:id="rId15"/>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proofErr w:type="spellStart"/>
      <w:r>
        <w:t>neonHIVE</w:t>
      </w:r>
      <w:proofErr w:type="spellEnd"/>
      <w:r w:rsidR="00386A0C">
        <w:t xml:space="preserve"> uses Elastic </w:t>
      </w:r>
      <w:hyperlink r:id="rId16"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7"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A34DCE" w:rsidRDefault="00A34DCE" w:rsidP="00A34DCE">
      <w:pPr>
        <w:ind w:left="1980" w:hanging="1620"/>
      </w:pPr>
      <w:r>
        <w:rPr>
          <w:rStyle w:val="EmphasizeChar"/>
        </w:rPr>
        <w:t>num.0 – num.9</w:t>
      </w:r>
      <w:r>
        <w:rPr>
          <w:rStyle w:val="EmphasizeChar"/>
        </w:rPr>
        <w:tab/>
      </w:r>
      <w:r>
        <w:t>General purpose numeric fields.</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lastRenderedPageBreak/>
        <w:t>service</w:t>
      </w:r>
      <w:r>
        <w:tab/>
        <w:t>Names the service or container.</w:t>
      </w:r>
    </w:p>
    <w:p w:rsidR="0023560C" w:rsidRDefault="0023560C" w:rsidP="005001FC">
      <w:pPr>
        <w:ind w:left="1980" w:hanging="1620"/>
      </w:pPr>
      <w:proofErr w:type="spellStart"/>
      <w:r>
        <w:rPr>
          <w:rStyle w:val="EmphasizeChar"/>
        </w:rPr>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A34DCE" w:rsidRDefault="00A34DCE" w:rsidP="005001FC">
      <w:pPr>
        <w:ind w:left="1980" w:hanging="1620"/>
      </w:pPr>
      <w:r>
        <w:rPr>
          <w:rStyle w:val="EmphasizeChar"/>
        </w:rPr>
        <w:t>txt.0 – txt.9</w:t>
      </w:r>
      <w:r>
        <w:rPr>
          <w:rStyle w:val="EmphasizeChar"/>
        </w:rPr>
        <w:tab/>
      </w:r>
      <w:r>
        <w:t>General purpose text fields.</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8"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9"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20"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lastRenderedPageBreak/>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lastRenderedPageBreak/>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21"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lastRenderedPageBreak/>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lastRenderedPageBreak/>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2"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3"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4"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5" o:title=""/>
          </v:shape>
          <o:OLEObject Type="Embed" ProgID="Visio.Drawing.15" ShapeID="_x0000_i1026" DrawAspect="Content" ObjectID="_1600175236" r:id="rId26"/>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E17D92" w:rsidP="00FB75AB">
      <w:pPr>
        <w:pStyle w:val="Heading2"/>
      </w:pPr>
      <w:r>
        <w:t>Hive</w:t>
      </w:r>
      <w:r w:rsidR="00FB75AB">
        <w:t xml:space="preserve"> DNS</w:t>
      </w:r>
      <w:r>
        <w:t xml:space="preserve"> (local)</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E17D92" w:rsidP="005610BE">
      <w:pPr>
        <w:ind w:left="-810"/>
      </w:pPr>
      <w:r>
        <w:object w:dxaOrig="14761" w:dyaOrig="11205">
          <v:shape id="_x0000_i1027" type="#_x0000_t75" style="width:552pt;height:419.25pt" o:ole="">
            <v:imagedata r:id="rId27" o:title=""/>
          </v:shape>
          <o:OLEObject Type="Embed" ProgID="Visio.Drawing.15" ShapeID="_x0000_i1027" DrawAspect="Content" ObjectID="_1600175237" r:id="rId28"/>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9"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deflate</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w:t>
      </w:r>
      <w:proofErr w:type="spellStart"/>
      <w:r w:rsidRPr="003069BF">
        <w:rPr>
          <w:rFonts w:ascii="Consolas" w:hAnsi="Consolas"/>
          <w:color w:val="538135" w:themeColor="accent6" w:themeShade="BF"/>
          <w:sz w:val="19"/>
          <w:szCs w:val="19"/>
        </w:rPr>
        <w:t>json</w:t>
      </w:r>
      <w:proofErr w:type="spellEnd"/>
      <w:r w:rsidRPr="003069BF">
        <w:rPr>
          <w:rFonts w:ascii="Consolas" w:hAnsi="Consolas"/>
          <w:color w:val="538135" w:themeColor="accent6" w:themeShade="BF"/>
          <w:sz w:val="19"/>
          <w:szCs w:val="19"/>
        </w:rPr>
        <w:t xml:space="preserve">/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MD5 hash of the definition (base64)</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pets.json</w:t>
      </w:r>
      <w:proofErr w:type="spellEnd"/>
      <w:r>
        <w:rPr>
          <w:rFonts w:ascii="Consolas" w:hAnsi="Consolas"/>
          <w:color w:val="538135" w:themeColor="accent6" w:themeShade="BF"/>
          <w:sz w:val="19"/>
          <w:szCs w:val="19"/>
        </w:rPr>
        <w:tab/>
      </w:r>
      <w:r>
        <w:rPr>
          <w:rFonts w:ascii="Consolas" w:hAnsi="Consolas"/>
          <w:color w:val="538135" w:themeColor="accent6" w:themeShade="BF"/>
          <w:sz w:val="19"/>
          <w:szCs w:val="19"/>
        </w:rPr>
        <w:tab/>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w:t>
      </w:r>
      <w:proofErr w:type="spellStart"/>
      <w:r w:rsidRPr="00EF0610">
        <w:rPr>
          <w:b/>
          <w:color w:val="C45911" w:themeColor="accent2" w:themeShade="BF"/>
        </w:rPr>
        <w:t>pets.json</w:t>
      </w:r>
      <w:proofErr w:type="spellEnd"/>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7837DB" w:rsidRDefault="007837DB" w:rsidP="007837DB">
      <w:pPr>
        <w:pStyle w:val="Heading2"/>
      </w:pPr>
      <w:r>
        <w:rPr>
          <w:rFonts w:eastAsiaTheme="minorHAnsi"/>
        </w:rPr>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30"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lastRenderedPageBreak/>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w:t>
      </w:r>
      <w:proofErr w:type="spellStart"/>
      <w:r>
        <w:t>json</w:t>
      </w:r>
      <w:proofErr w:type="spellEnd"/>
      <w:r>
        <w:t>&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haproxy.zip</w:t>
      </w:r>
      <w:r>
        <w:br/>
        <w:t xml:space="preserve">                hash: &lt;MD5 hash of </w:t>
      </w:r>
      <w:proofErr w:type="spellStart"/>
      <w:r>
        <w:t>conf+certs</w:t>
      </w:r>
      <w:proofErr w:type="spellEnd"/>
      <w:r>
        <w:t>&gt;</w:t>
      </w:r>
      <w:r>
        <w:br/>
        <w:t xml:space="preserve">            private:</w:t>
      </w:r>
      <w:r>
        <w:br/>
        <w:t xml:space="preserve">                </w:t>
      </w:r>
      <w:proofErr w:type="spellStart"/>
      <w:r>
        <w:t>conf</w:t>
      </w:r>
      <w:proofErr w:type="spellEnd"/>
      <w:r>
        <w:t>: haproxy.zip</w:t>
      </w:r>
      <w:r>
        <w:br/>
        <w:t xml:space="preserve">                hash: &lt;MD5 hash of </w:t>
      </w:r>
      <w:proofErr w:type="spellStart"/>
      <w:r>
        <w:t>conf+certs</w:t>
      </w:r>
      <w:proofErr w:type="spellEnd"/>
      <w:r>
        <w:t>&gt;</w:t>
      </w:r>
      <w:r>
        <w:br/>
      </w:r>
      <w:r>
        <w:br/>
        <w:t xml:space="preserve">        </w:t>
      </w:r>
      <w:proofErr w:type="spellStart"/>
      <w:r>
        <w:t>conf</w:t>
      </w:r>
      <w:proofErr w:type="spellEnd"/>
      <w:r>
        <w:t>:</w:t>
      </w:r>
      <w:r>
        <w:br/>
        <w:t xml:space="preserve">            reload</w:t>
      </w:r>
      <w:r>
        <w:br/>
        <w:t xml:space="preserve">            cert-update</w:t>
      </w:r>
      <w:r>
        <w:br/>
      </w:r>
      <w:r>
        <w:br/>
        <w:t xml:space="preserve">            public:</w:t>
      </w:r>
      <w:r>
        <w:br/>
        <w:t xml:space="preserve">                settings: &lt;</w:t>
      </w:r>
      <w:proofErr w:type="spellStart"/>
      <w:r>
        <w:t>ProxySettings</w:t>
      </w:r>
      <w:proofErr w:type="spellEnd"/>
      <w:r>
        <w:t xml:space="preserve"> </w:t>
      </w:r>
      <w:proofErr w:type="spellStart"/>
      <w:r>
        <w:t>json</w:t>
      </w:r>
      <w:proofErr w:type="spellEnd"/>
      <w:r>
        <w:t>&gt;</w:t>
      </w:r>
      <w:r>
        <w:br/>
        <w:t xml:space="preserve">                routes:</w:t>
      </w:r>
      <w:r>
        <w:br/>
        <w:t xml:space="preserve">                    name1: &lt;</w:t>
      </w:r>
      <w:proofErr w:type="spellStart"/>
      <w:r>
        <w:t>ProxyRoute</w:t>
      </w:r>
      <w:proofErr w:type="spellEnd"/>
      <w:r>
        <w:t xml:space="preserve"> </w:t>
      </w:r>
      <w:proofErr w:type="spellStart"/>
      <w:r>
        <w:t>json</w:t>
      </w:r>
      <w:proofErr w:type="spellEnd"/>
      <w:r>
        <w:t>&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w:t>
      </w:r>
      <w:proofErr w:type="spellStart"/>
      <w:r>
        <w:t>json</w:t>
      </w:r>
      <w:proofErr w:type="spellEnd"/>
      <w:r>
        <w:t>&gt;</w:t>
      </w:r>
      <w:r>
        <w:br/>
        <w:t xml:space="preserve">                routes:</w:t>
      </w:r>
      <w:r>
        <w:br/>
        <w:t xml:space="preserve">                    name1: &lt;</w:t>
      </w:r>
      <w:proofErr w:type="spellStart"/>
      <w:r>
        <w:t>ProxyRoute</w:t>
      </w:r>
      <w:proofErr w:type="spellEnd"/>
      <w:r>
        <w:t xml:space="preserve"> </w:t>
      </w:r>
      <w:proofErr w:type="spellStart"/>
      <w:r>
        <w:t>json</w:t>
      </w:r>
      <w:proofErr w:type="spellEnd"/>
      <w:r>
        <w:t>&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lastRenderedPageBreak/>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w:t>
      </w:r>
      <w:r w:rsidR="00A40B11">
        <w:t xml:space="preserve"> and </w:t>
      </w:r>
      <w:r w:rsidR="00F61F1C">
        <w:t xml:space="preserve">related </w:t>
      </w:r>
      <w:r w:rsidR="00A40B11">
        <w:t>Varnish</w:t>
      </w:r>
      <w:r>
        <w:t xml:space="preserve"> configuration</w:t>
      </w:r>
      <w:r w:rsidR="00A40B11">
        <w:t>s</w:t>
      </w:r>
      <w:r>
        <w:t xml:space="preserve">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lastRenderedPageBreak/>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lastRenderedPageBreak/>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lastRenderedPageBreak/>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lastRenderedPageBreak/>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lastRenderedPageBreak/>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66A0" w:rsidRDefault="00E566A0" w:rsidP="005A524E">
      <w:pPr>
        <w:spacing w:after="0" w:line="240" w:lineRule="auto"/>
      </w:pPr>
      <w:r>
        <w:separator/>
      </w:r>
    </w:p>
  </w:endnote>
  <w:endnote w:type="continuationSeparator" w:id="0">
    <w:p w:rsidR="00E566A0" w:rsidRDefault="00E566A0"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66A0" w:rsidRDefault="00E566A0" w:rsidP="005A524E">
      <w:pPr>
        <w:spacing w:after="0" w:line="240" w:lineRule="auto"/>
      </w:pPr>
      <w:r>
        <w:separator/>
      </w:r>
    </w:p>
  </w:footnote>
  <w:footnote w:type="continuationSeparator" w:id="0">
    <w:p w:rsidR="00E566A0" w:rsidRDefault="00E566A0" w:rsidP="005A524E">
      <w:pPr>
        <w:spacing w:after="0" w:line="240" w:lineRule="auto"/>
      </w:pPr>
      <w:r>
        <w:continuationSeparator/>
      </w:r>
    </w:p>
  </w:footnote>
  <w:footnote w:id="1">
    <w:p w:rsidR="00461FC4" w:rsidRDefault="00461FC4">
      <w:pPr>
        <w:pStyle w:val="FootnoteText"/>
      </w:pPr>
      <w:r>
        <w:rPr>
          <w:rStyle w:val="FootnoteReference"/>
        </w:rPr>
        <w:footnoteRef/>
      </w:r>
      <w:r>
        <w:t xml:space="preserve"> This may change in the future.  We may deploy an HAProxy instance to use the Docker ingress network instead.</w:t>
      </w:r>
    </w:p>
  </w:footnote>
  <w:footnote w:id="2">
    <w:p w:rsidR="00461FC4" w:rsidRDefault="00461FC4">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915913"/>
    <w:multiLevelType w:val="multilevel"/>
    <w:tmpl w:val="CD0E2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5"/>
  </w:num>
  <w:num w:numId="4">
    <w:abstractNumId w:val="8"/>
  </w:num>
  <w:num w:numId="5">
    <w:abstractNumId w:val="15"/>
  </w:num>
  <w:num w:numId="6">
    <w:abstractNumId w:val="6"/>
  </w:num>
  <w:num w:numId="7">
    <w:abstractNumId w:val="14"/>
  </w:num>
  <w:num w:numId="8">
    <w:abstractNumId w:val="9"/>
  </w:num>
  <w:num w:numId="9">
    <w:abstractNumId w:val="1"/>
  </w:num>
  <w:num w:numId="10">
    <w:abstractNumId w:val="0"/>
  </w:num>
  <w:num w:numId="11">
    <w:abstractNumId w:val="7"/>
  </w:num>
  <w:num w:numId="12">
    <w:abstractNumId w:val="4"/>
  </w:num>
  <w:num w:numId="13">
    <w:abstractNumId w:val="2"/>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931DD"/>
    <w:rsid w:val="000A21E7"/>
    <w:rsid w:val="000A2481"/>
    <w:rsid w:val="000A3810"/>
    <w:rsid w:val="000A7765"/>
    <w:rsid w:val="000B0039"/>
    <w:rsid w:val="000C2D54"/>
    <w:rsid w:val="000C5BCB"/>
    <w:rsid w:val="000D4A9B"/>
    <w:rsid w:val="000D4D92"/>
    <w:rsid w:val="000D51CA"/>
    <w:rsid w:val="000D6544"/>
    <w:rsid w:val="000D6DE6"/>
    <w:rsid w:val="000E15DD"/>
    <w:rsid w:val="000E24F0"/>
    <w:rsid w:val="000E4E66"/>
    <w:rsid w:val="000E52C3"/>
    <w:rsid w:val="000E74AE"/>
    <w:rsid w:val="000F0516"/>
    <w:rsid w:val="000F07BF"/>
    <w:rsid w:val="000F0EC8"/>
    <w:rsid w:val="000F37A7"/>
    <w:rsid w:val="000F5986"/>
    <w:rsid w:val="000F5ADE"/>
    <w:rsid w:val="00100CD8"/>
    <w:rsid w:val="00105B58"/>
    <w:rsid w:val="00110BFF"/>
    <w:rsid w:val="00110F9C"/>
    <w:rsid w:val="00111941"/>
    <w:rsid w:val="00113DA2"/>
    <w:rsid w:val="00114783"/>
    <w:rsid w:val="0011635E"/>
    <w:rsid w:val="001172F9"/>
    <w:rsid w:val="00122E9C"/>
    <w:rsid w:val="001267EA"/>
    <w:rsid w:val="001323CE"/>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4B79"/>
    <w:rsid w:val="001B5863"/>
    <w:rsid w:val="001B7435"/>
    <w:rsid w:val="001C594D"/>
    <w:rsid w:val="001D551C"/>
    <w:rsid w:val="001D5595"/>
    <w:rsid w:val="001D7E46"/>
    <w:rsid w:val="001E3D77"/>
    <w:rsid w:val="001E4AEF"/>
    <w:rsid w:val="001E7206"/>
    <w:rsid w:val="001F446E"/>
    <w:rsid w:val="001F6466"/>
    <w:rsid w:val="00202661"/>
    <w:rsid w:val="0021016C"/>
    <w:rsid w:val="00215F6F"/>
    <w:rsid w:val="0021650E"/>
    <w:rsid w:val="00220405"/>
    <w:rsid w:val="00232E7E"/>
    <w:rsid w:val="0023560C"/>
    <w:rsid w:val="00236AD5"/>
    <w:rsid w:val="002419CA"/>
    <w:rsid w:val="0024217B"/>
    <w:rsid w:val="00245742"/>
    <w:rsid w:val="002466FF"/>
    <w:rsid w:val="00250365"/>
    <w:rsid w:val="00253430"/>
    <w:rsid w:val="00254CBA"/>
    <w:rsid w:val="00261826"/>
    <w:rsid w:val="00265E95"/>
    <w:rsid w:val="00266089"/>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1FA4"/>
    <w:rsid w:val="002B2B9F"/>
    <w:rsid w:val="002B4E59"/>
    <w:rsid w:val="002C1E5E"/>
    <w:rsid w:val="002C2F68"/>
    <w:rsid w:val="002D03CC"/>
    <w:rsid w:val="002D22CF"/>
    <w:rsid w:val="002D2629"/>
    <w:rsid w:val="002D5A65"/>
    <w:rsid w:val="002D6BBD"/>
    <w:rsid w:val="002E0257"/>
    <w:rsid w:val="002E03C3"/>
    <w:rsid w:val="002E409A"/>
    <w:rsid w:val="002E5274"/>
    <w:rsid w:val="002F245B"/>
    <w:rsid w:val="002F773E"/>
    <w:rsid w:val="002F778A"/>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5763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457B"/>
    <w:rsid w:val="003A6E5B"/>
    <w:rsid w:val="003A6FE4"/>
    <w:rsid w:val="003B3B51"/>
    <w:rsid w:val="003B3BB9"/>
    <w:rsid w:val="003B6F2C"/>
    <w:rsid w:val="003C06AE"/>
    <w:rsid w:val="003D650B"/>
    <w:rsid w:val="003E1A39"/>
    <w:rsid w:val="003E632E"/>
    <w:rsid w:val="003F03E6"/>
    <w:rsid w:val="003F165A"/>
    <w:rsid w:val="003F65FD"/>
    <w:rsid w:val="00400F62"/>
    <w:rsid w:val="00403D95"/>
    <w:rsid w:val="004047BB"/>
    <w:rsid w:val="00404DE1"/>
    <w:rsid w:val="0040513A"/>
    <w:rsid w:val="00410B87"/>
    <w:rsid w:val="00412C71"/>
    <w:rsid w:val="0041572C"/>
    <w:rsid w:val="004317B2"/>
    <w:rsid w:val="00432BB3"/>
    <w:rsid w:val="00435A12"/>
    <w:rsid w:val="004413F6"/>
    <w:rsid w:val="00444063"/>
    <w:rsid w:val="00447950"/>
    <w:rsid w:val="00454EA5"/>
    <w:rsid w:val="004564C6"/>
    <w:rsid w:val="00456F12"/>
    <w:rsid w:val="00457C3C"/>
    <w:rsid w:val="00457E43"/>
    <w:rsid w:val="00461FC4"/>
    <w:rsid w:val="00464149"/>
    <w:rsid w:val="00464626"/>
    <w:rsid w:val="004708EA"/>
    <w:rsid w:val="00473EB6"/>
    <w:rsid w:val="004765DC"/>
    <w:rsid w:val="0047681B"/>
    <w:rsid w:val="00477061"/>
    <w:rsid w:val="00477B15"/>
    <w:rsid w:val="0048013B"/>
    <w:rsid w:val="00480F54"/>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2C3F"/>
    <w:rsid w:val="00506224"/>
    <w:rsid w:val="00515E9C"/>
    <w:rsid w:val="005206F4"/>
    <w:rsid w:val="00521E8E"/>
    <w:rsid w:val="00525FCF"/>
    <w:rsid w:val="00527817"/>
    <w:rsid w:val="005303F3"/>
    <w:rsid w:val="00532438"/>
    <w:rsid w:val="00533BA8"/>
    <w:rsid w:val="005346A4"/>
    <w:rsid w:val="005358C3"/>
    <w:rsid w:val="0054501F"/>
    <w:rsid w:val="00553E64"/>
    <w:rsid w:val="00555905"/>
    <w:rsid w:val="00556FF6"/>
    <w:rsid w:val="0055788B"/>
    <w:rsid w:val="005610BE"/>
    <w:rsid w:val="0056174F"/>
    <w:rsid w:val="0056315D"/>
    <w:rsid w:val="00564531"/>
    <w:rsid w:val="00574904"/>
    <w:rsid w:val="005758B1"/>
    <w:rsid w:val="00580D5B"/>
    <w:rsid w:val="00590420"/>
    <w:rsid w:val="00592E30"/>
    <w:rsid w:val="0059555A"/>
    <w:rsid w:val="005961F7"/>
    <w:rsid w:val="005A2DEE"/>
    <w:rsid w:val="005A2E88"/>
    <w:rsid w:val="005A4D0B"/>
    <w:rsid w:val="005A524E"/>
    <w:rsid w:val="005A6597"/>
    <w:rsid w:val="005A6876"/>
    <w:rsid w:val="005B092F"/>
    <w:rsid w:val="005B2F06"/>
    <w:rsid w:val="005B4877"/>
    <w:rsid w:val="005B61B7"/>
    <w:rsid w:val="005B7982"/>
    <w:rsid w:val="005C69D3"/>
    <w:rsid w:val="005C7FF2"/>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0905"/>
    <w:rsid w:val="00654C64"/>
    <w:rsid w:val="006568B1"/>
    <w:rsid w:val="006645F2"/>
    <w:rsid w:val="006655D4"/>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A7FFA"/>
    <w:rsid w:val="006B0AA5"/>
    <w:rsid w:val="006C0990"/>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227D"/>
    <w:rsid w:val="0072306A"/>
    <w:rsid w:val="00725764"/>
    <w:rsid w:val="00730C7E"/>
    <w:rsid w:val="0074165E"/>
    <w:rsid w:val="007458B0"/>
    <w:rsid w:val="00747E03"/>
    <w:rsid w:val="00752CD1"/>
    <w:rsid w:val="00763985"/>
    <w:rsid w:val="00764988"/>
    <w:rsid w:val="0076603C"/>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585E"/>
    <w:rsid w:val="007F6145"/>
    <w:rsid w:val="00803D31"/>
    <w:rsid w:val="00807C20"/>
    <w:rsid w:val="008102EF"/>
    <w:rsid w:val="008113F5"/>
    <w:rsid w:val="00812A37"/>
    <w:rsid w:val="00821B9D"/>
    <w:rsid w:val="00824C06"/>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A6949"/>
    <w:rsid w:val="008B2538"/>
    <w:rsid w:val="008B37FF"/>
    <w:rsid w:val="008B4F90"/>
    <w:rsid w:val="008C1338"/>
    <w:rsid w:val="008C67B5"/>
    <w:rsid w:val="008C7D42"/>
    <w:rsid w:val="008C7F51"/>
    <w:rsid w:val="008D693B"/>
    <w:rsid w:val="008E4563"/>
    <w:rsid w:val="008E5196"/>
    <w:rsid w:val="008E5C11"/>
    <w:rsid w:val="008F1236"/>
    <w:rsid w:val="00900C2A"/>
    <w:rsid w:val="00902F97"/>
    <w:rsid w:val="0091012C"/>
    <w:rsid w:val="009142C9"/>
    <w:rsid w:val="00933E8D"/>
    <w:rsid w:val="00936E37"/>
    <w:rsid w:val="00940AE3"/>
    <w:rsid w:val="0094667D"/>
    <w:rsid w:val="009551BC"/>
    <w:rsid w:val="0097009C"/>
    <w:rsid w:val="00970BB7"/>
    <w:rsid w:val="009732BE"/>
    <w:rsid w:val="00974F0B"/>
    <w:rsid w:val="00994515"/>
    <w:rsid w:val="009A0136"/>
    <w:rsid w:val="009A1239"/>
    <w:rsid w:val="009A30F5"/>
    <w:rsid w:val="009A412C"/>
    <w:rsid w:val="009A7BA8"/>
    <w:rsid w:val="009B3FF7"/>
    <w:rsid w:val="009B5D5D"/>
    <w:rsid w:val="009B6114"/>
    <w:rsid w:val="009B70FC"/>
    <w:rsid w:val="009B754D"/>
    <w:rsid w:val="009D0C1F"/>
    <w:rsid w:val="009D6700"/>
    <w:rsid w:val="009E1CB8"/>
    <w:rsid w:val="009E6870"/>
    <w:rsid w:val="009F0740"/>
    <w:rsid w:val="009F1C0C"/>
    <w:rsid w:val="009F47F7"/>
    <w:rsid w:val="009F4AE8"/>
    <w:rsid w:val="009F5735"/>
    <w:rsid w:val="009F60AB"/>
    <w:rsid w:val="009F68D0"/>
    <w:rsid w:val="00A02669"/>
    <w:rsid w:val="00A02D1C"/>
    <w:rsid w:val="00A2675A"/>
    <w:rsid w:val="00A26F38"/>
    <w:rsid w:val="00A34DCE"/>
    <w:rsid w:val="00A34E59"/>
    <w:rsid w:val="00A402A7"/>
    <w:rsid w:val="00A40B11"/>
    <w:rsid w:val="00A432A3"/>
    <w:rsid w:val="00A44059"/>
    <w:rsid w:val="00A47B67"/>
    <w:rsid w:val="00A47F38"/>
    <w:rsid w:val="00A518A0"/>
    <w:rsid w:val="00A54857"/>
    <w:rsid w:val="00A54A64"/>
    <w:rsid w:val="00A6274C"/>
    <w:rsid w:val="00A62FF4"/>
    <w:rsid w:val="00A63C04"/>
    <w:rsid w:val="00A705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9A"/>
    <w:rsid w:val="00AC53DC"/>
    <w:rsid w:val="00AC558C"/>
    <w:rsid w:val="00AC780E"/>
    <w:rsid w:val="00AC7FD7"/>
    <w:rsid w:val="00AD6A6A"/>
    <w:rsid w:val="00AE1E47"/>
    <w:rsid w:val="00AE2235"/>
    <w:rsid w:val="00AE2C8B"/>
    <w:rsid w:val="00AE35BD"/>
    <w:rsid w:val="00AE57B2"/>
    <w:rsid w:val="00AE73D0"/>
    <w:rsid w:val="00AF0396"/>
    <w:rsid w:val="00AF1FD6"/>
    <w:rsid w:val="00AF3168"/>
    <w:rsid w:val="00AF3E77"/>
    <w:rsid w:val="00AF500B"/>
    <w:rsid w:val="00AF7A0F"/>
    <w:rsid w:val="00B00AD6"/>
    <w:rsid w:val="00B01962"/>
    <w:rsid w:val="00B02164"/>
    <w:rsid w:val="00B02A48"/>
    <w:rsid w:val="00B02DC7"/>
    <w:rsid w:val="00B03243"/>
    <w:rsid w:val="00B13130"/>
    <w:rsid w:val="00B15495"/>
    <w:rsid w:val="00B20572"/>
    <w:rsid w:val="00B220BE"/>
    <w:rsid w:val="00B22936"/>
    <w:rsid w:val="00B2524D"/>
    <w:rsid w:val="00B26A2A"/>
    <w:rsid w:val="00B34EC9"/>
    <w:rsid w:val="00B37F98"/>
    <w:rsid w:val="00B4765B"/>
    <w:rsid w:val="00B50ACE"/>
    <w:rsid w:val="00B50C5B"/>
    <w:rsid w:val="00B5102E"/>
    <w:rsid w:val="00B5103A"/>
    <w:rsid w:val="00B521B4"/>
    <w:rsid w:val="00B54CB1"/>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1BA6"/>
    <w:rsid w:val="00C04717"/>
    <w:rsid w:val="00C05BB5"/>
    <w:rsid w:val="00C06F9E"/>
    <w:rsid w:val="00C0705F"/>
    <w:rsid w:val="00C15604"/>
    <w:rsid w:val="00C2194F"/>
    <w:rsid w:val="00C22537"/>
    <w:rsid w:val="00C240C5"/>
    <w:rsid w:val="00C24CB8"/>
    <w:rsid w:val="00C317AF"/>
    <w:rsid w:val="00C3382D"/>
    <w:rsid w:val="00C33B6A"/>
    <w:rsid w:val="00C37572"/>
    <w:rsid w:val="00C3780E"/>
    <w:rsid w:val="00C37AD5"/>
    <w:rsid w:val="00C41847"/>
    <w:rsid w:val="00C42BD1"/>
    <w:rsid w:val="00C44586"/>
    <w:rsid w:val="00C50A1A"/>
    <w:rsid w:val="00C5161C"/>
    <w:rsid w:val="00C532BB"/>
    <w:rsid w:val="00C53C45"/>
    <w:rsid w:val="00C54B58"/>
    <w:rsid w:val="00C60F1A"/>
    <w:rsid w:val="00C61140"/>
    <w:rsid w:val="00C6214B"/>
    <w:rsid w:val="00C64340"/>
    <w:rsid w:val="00C748CD"/>
    <w:rsid w:val="00C80B04"/>
    <w:rsid w:val="00C83B79"/>
    <w:rsid w:val="00C86532"/>
    <w:rsid w:val="00C90467"/>
    <w:rsid w:val="00C908D3"/>
    <w:rsid w:val="00C923F4"/>
    <w:rsid w:val="00C9250D"/>
    <w:rsid w:val="00C96744"/>
    <w:rsid w:val="00CB14E2"/>
    <w:rsid w:val="00CB238B"/>
    <w:rsid w:val="00CB57FD"/>
    <w:rsid w:val="00CC1F00"/>
    <w:rsid w:val="00CC7D1D"/>
    <w:rsid w:val="00CD34DF"/>
    <w:rsid w:val="00CD43A0"/>
    <w:rsid w:val="00CD540B"/>
    <w:rsid w:val="00CE1A4E"/>
    <w:rsid w:val="00CE3E21"/>
    <w:rsid w:val="00CE73CE"/>
    <w:rsid w:val="00CF3194"/>
    <w:rsid w:val="00CF63CF"/>
    <w:rsid w:val="00CF6B1D"/>
    <w:rsid w:val="00D004A9"/>
    <w:rsid w:val="00D031D7"/>
    <w:rsid w:val="00D15CB3"/>
    <w:rsid w:val="00D16007"/>
    <w:rsid w:val="00D16E62"/>
    <w:rsid w:val="00D21C1F"/>
    <w:rsid w:val="00D243FF"/>
    <w:rsid w:val="00D30F6B"/>
    <w:rsid w:val="00D35B36"/>
    <w:rsid w:val="00D35E3F"/>
    <w:rsid w:val="00D4554F"/>
    <w:rsid w:val="00D45B0A"/>
    <w:rsid w:val="00D45F8C"/>
    <w:rsid w:val="00D53708"/>
    <w:rsid w:val="00D6472A"/>
    <w:rsid w:val="00D672F6"/>
    <w:rsid w:val="00D713F8"/>
    <w:rsid w:val="00D718C0"/>
    <w:rsid w:val="00D72CB6"/>
    <w:rsid w:val="00D75207"/>
    <w:rsid w:val="00D75455"/>
    <w:rsid w:val="00D8091D"/>
    <w:rsid w:val="00D81EF1"/>
    <w:rsid w:val="00D87115"/>
    <w:rsid w:val="00D87273"/>
    <w:rsid w:val="00D87D54"/>
    <w:rsid w:val="00D92070"/>
    <w:rsid w:val="00D93F1A"/>
    <w:rsid w:val="00DA05B8"/>
    <w:rsid w:val="00DA3EC7"/>
    <w:rsid w:val="00DA3F38"/>
    <w:rsid w:val="00DA5B94"/>
    <w:rsid w:val="00DB0A59"/>
    <w:rsid w:val="00DB23A1"/>
    <w:rsid w:val="00DB42CC"/>
    <w:rsid w:val="00DB6E71"/>
    <w:rsid w:val="00DC0C9A"/>
    <w:rsid w:val="00DC149C"/>
    <w:rsid w:val="00DC1A41"/>
    <w:rsid w:val="00DC4D5F"/>
    <w:rsid w:val="00DC6A2E"/>
    <w:rsid w:val="00DD20D6"/>
    <w:rsid w:val="00DD255B"/>
    <w:rsid w:val="00DD2D0E"/>
    <w:rsid w:val="00DD5447"/>
    <w:rsid w:val="00DD5518"/>
    <w:rsid w:val="00DD5A89"/>
    <w:rsid w:val="00DE5033"/>
    <w:rsid w:val="00DF01B1"/>
    <w:rsid w:val="00DF1A94"/>
    <w:rsid w:val="00DF35AB"/>
    <w:rsid w:val="00DF4C4D"/>
    <w:rsid w:val="00DF5171"/>
    <w:rsid w:val="00DF6269"/>
    <w:rsid w:val="00E03C5D"/>
    <w:rsid w:val="00E05447"/>
    <w:rsid w:val="00E10097"/>
    <w:rsid w:val="00E17D92"/>
    <w:rsid w:val="00E207F7"/>
    <w:rsid w:val="00E23D1F"/>
    <w:rsid w:val="00E2491B"/>
    <w:rsid w:val="00E24FA3"/>
    <w:rsid w:val="00E25791"/>
    <w:rsid w:val="00E273F0"/>
    <w:rsid w:val="00E312EB"/>
    <w:rsid w:val="00E35B76"/>
    <w:rsid w:val="00E427A7"/>
    <w:rsid w:val="00E42FEF"/>
    <w:rsid w:val="00E43839"/>
    <w:rsid w:val="00E44716"/>
    <w:rsid w:val="00E470EC"/>
    <w:rsid w:val="00E50C08"/>
    <w:rsid w:val="00E5202C"/>
    <w:rsid w:val="00E5263A"/>
    <w:rsid w:val="00E566A0"/>
    <w:rsid w:val="00E62162"/>
    <w:rsid w:val="00E6490A"/>
    <w:rsid w:val="00E660BC"/>
    <w:rsid w:val="00E73288"/>
    <w:rsid w:val="00E732FC"/>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30F3"/>
    <w:rsid w:val="00EE4AC4"/>
    <w:rsid w:val="00EE551F"/>
    <w:rsid w:val="00EE720D"/>
    <w:rsid w:val="00EF4151"/>
    <w:rsid w:val="00EF6C8B"/>
    <w:rsid w:val="00EF7A8D"/>
    <w:rsid w:val="00F035DC"/>
    <w:rsid w:val="00F04501"/>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61F1C"/>
    <w:rsid w:val="00F74430"/>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40FE"/>
    <w:rsid w:val="00FD634B"/>
    <w:rsid w:val="00FE36AA"/>
    <w:rsid w:val="00FE51BC"/>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A33D0B"/>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 w:type="paragraph" w:styleId="NormalWeb">
    <w:name w:val="Normal (Web)"/>
    <w:basedOn w:val="Normal"/>
    <w:uiPriority w:val="99"/>
    <w:semiHidden/>
    <w:unhideWhenUsed/>
    <w:rsid w:val="002B1FA4"/>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2B1FA4"/>
    <w:rPr>
      <w:rFonts w:ascii="Courier New" w:eastAsia="Times New Roman" w:hAnsi="Courier New" w:cs="Courier New"/>
      <w:sz w:val="20"/>
      <w:szCs w:val="20"/>
    </w:rPr>
  </w:style>
  <w:style w:type="character" w:styleId="Strong">
    <w:name w:val="Strong"/>
    <w:basedOn w:val="DefaultParagraphFont"/>
    <w:uiPriority w:val="22"/>
    <w:qFormat/>
    <w:rsid w:val="002B1FA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 w:id="1318530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hyperlink" Target="http://www.fluentd.org" TargetMode="External"/><Relationship Id="rId18" Type="http://schemas.openxmlformats.org/officeDocument/2006/relationships/hyperlink" Target="https://en.wikipedia.org/wiki/Syslog"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cbonte.github.io/haproxy-dconv/1.7/configuration.html" TargetMode="External"/><Relationship Id="rId7" Type="http://schemas.openxmlformats.org/officeDocument/2006/relationships/endnotes" Target="endnotes.xml"/><Relationship Id="rId12" Type="http://schemas.openxmlformats.org/officeDocument/2006/relationships/hyperlink" Target="https://kafka.apache.org/" TargetMode="External"/><Relationship Id="rId17" Type="http://schemas.openxmlformats.org/officeDocument/2006/relationships/hyperlink" Target="https://hub.docker.com/r/neoncluster/metricbeat/"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www.elastic.co/products/beats/metricbeat" TargetMode="External"/><Relationship Id="rId20" Type="http://schemas.openxmlformats.org/officeDocument/2006/relationships/hyperlink" Target="https://support.google.com/richmedia/answer/2745487?hl=en" TargetMode="External"/><Relationship Id="rId29" Type="http://schemas.openxmlformats.org/officeDocument/2006/relationships/hyperlink" Target="http://www.googl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abbitmq.com/" TargetMode="External"/><Relationship Id="rId24" Type="http://schemas.openxmlformats.org/officeDocument/2006/relationships/hyperlink" Target="https://openvpn.net/"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openvpn.net/" TargetMode="External"/><Relationship Id="rId28" Type="http://schemas.openxmlformats.org/officeDocument/2006/relationships/package" Target="embeddings/Microsoft_Visio_Drawing2.vsdx"/><Relationship Id="rId10" Type="http://schemas.openxmlformats.org/officeDocument/2006/relationships/hyperlink" Target="https://hub.docker.com/r/neoncluster/neon-proxy-manager/" TargetMode="External"/><Relationship Id="rId19" Type="http://schemas.openxmlformats.org/officeDocument/2006/relationships/hyperlink" Target="http://www.geonames.org/about.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image" Target="media/image1.emf"/><Relationship Id="rId22" Type="http://schemas.openxmlformats.org/officeDocument/2006/relationships/hyperlink" Target="https://en.wikipedia.org/wiki/Jump_server" TargetMode="External"/><Relationship Id="rId27" Type="http://schemas.openxmlformats.org/officeDocument/2006/relationships/image" Target="media/image3.emf"/><Relationship Id="rId30" Type="http://schemas.openxmlformats.org/officeDocument/2006/relationships/hyperlink" Target="https://hub.docker.com/r/neoncluster/neon-cluster-manag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BF30B6-E015-4972-B0A2-C093BA650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03</TotalTime>
  <Pages>28</Pages>
  <Words>8237</Words>
  <Characters>46956</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581</cp:revision>
  <dcterms:created xsi:type="dcterms:W3CDTF">2016-11-29T18:47:00Z</dcterms:created>
  <dcterms:modified xsi:type="dcterms:W3CDTF">2018-10-04T23:21:00Z</dcterms:modified>
</cp:coreProperties>
</file>